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449D" w:rsidRPr="0046449D" w:rsidRDefault="0046449D" w:rsidP="00AA428F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32"/>
          <w:szCs w:val="32"/>
          <w:u w:val="single"/>
        </w:rPr>
      </w:pPr>
      <w:r w:rsidRPr="0046449D">
        <w:rPr>
          <w:rFonts w:ascii="Times New Roman" w:hAnsi="Times New Roman" w:cs="Times New Roman"/>
          <w:b/>
          <w:i/>
          <w:color w:val="000000" w:themeColor="text1"/>
          <w:sz w:val="32"/>
          <w:szCs w:val="32"/>
          <w:u w:val="single"/>
        </w:rPr>
        <w:t>Подготовка ГИА</w:t>
      </w:r>
    </w:p>
    <w:p w:rsidR="0046449D" w:rsidRDefault="0046449D" w:rsidP="00AA428F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bookmarkStart w:id="0" w:name="_GoBack"/>
      <w:bookmarkEnd w:id="0"/>
    </w:p>
    <w:p w:rsidR="00AA428F" w:rsidRDefault="00AA428F" w:rsidP="00AA428F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AA428F" w:rsidRPr="00F8288E" w:rsidRDefault="00F8288E" w:rsidP="00F8288E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>1.</w:t>
      </w:r>
      <w:r w:rsidR="00AA428F"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метр параллелограмма равен 26. </w:t>
      </w:r>
      <w:r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дна сторона параллелограмма на </w:t>
      </w:r>
      <w:r w:rsidR="00AA428F"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>5 см больше другой. Найдите меньшую сторону параллелограмма.</w:t>
      </w:r>
    </w:p>
    <w:p w:rsidR="00F8288E" w:rsidRPr="00F8288E" w:rsidRDefault="00F8288E" w:rsidP="00F8288E">
      <w:pPr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F8288E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2</w:t>
      </w:r>
      <w:r w:rsidR="00AA428F" w:rsidRPr="00F8288E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Найдите площадь прямоугольного треугольника, если один из катетов равен 6см, а гипотенуза – 10см.</w:t>
      </w:r>
    </w:p>
    <w:p w:rsidR="00AA428F" w:rsidRPr="00F8288E" w:rsidRDefault="00AA428F" w:rsidP="00F8288E">
      <w:pPr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F8288E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3.</w:t>
      </w:r>
      <w:r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йдите диагональ прямоугольника, две стороны которого равны 6 и 8</w:t>
      </w:r>
    </w:p>
    <w:p w:rsidR="00AA428F" w:rsidRPr="00F8288E" w:rsidRDefault="00AA428F" w:rsidP="00F8288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. Периметр параллелограмма равен 46. Одна сторона параллелограмма на 3 больше другой. Найдите меньшую сторону параллелограмма.</w:t>
      </w:r>
    </w:p>
    <w:p w:rsidR="00AA428F" w:rsidRDefault="00AA428F" w:rsidP="00F8288E">
      <w:pPr>
        <w:pStyle w:val="a3"/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F8288E" w:rsidRPr="00F8288E" w:rsidRDefault="0046449D" w:rsidP="00F8288E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="00AA428F"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  <w:r w:rsidR="00AA428F" w:rsidRPr="00AA428F">
        <w:t xml:space="preserve"> </w:t>
      </w:r>
      <w:r w:rsidR="00AA428F"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дин угол параллелограмма больше другого на </w:t>
      </w:r>
      <w:r w:rsidR="00AA428F">
        <w:rPr>
          <w:noProof/>
          <w:lang w:eastAsia="ru-RU"/>
        </w:rPr>
        <w:drawing>
          <wp:inline distT="0" distB="0" distL="0" distR="0" wp14:anchorId="56BE2A43" wp14:editId="58683A7C">
            <wp:extent cx="257175" cy="142875"/>
            <wp:effectExtent l="0" t="0" r="9525" b="9525"/>
            <wp:docPr id="2" name="Рисунок 2" descr="70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47" descr="70^\circ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A428F"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Найдите больший угол</w:t>
      </w:r>
      <w:r w:rsidR="00F8288E"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параллелограмма</w:t>
      </w:r>
    </w:p>
    <w:p w:rsidR="00AA428F" w:rsidRPr="00F8288E" w:rsidRDefault="00F8288E" w:rsidP="00F8288E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6449D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 w:rsidR="00AA428F"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AA428F"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 треугольнике АВС угол при вершине</w:t>
      </w:r>
      <w:proofErr w:type="gramStart"/>
      <w:r w:rsidR="00AA428F"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А</w:t>
      </w:r>
      <w:proofErr w:type="gramEnd"/>
      <w:r w:rsidR="00AA428F"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вен 55°, АВ = ВС. Найдите </w:t>
      </w:r>
      <w:r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  </w:t>
      </w:r>
      <w:r w:rsidR="00AA428F" w:rsidRPr="00F8288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гол при вершине В</w:t>
      </w:r>
      <w:r w:rsidR="00AA428F"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AA428F" w:rsidRPr="00F8288E" w:rsidRDefault="0046449D" w:rsidP="00F8288E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 w:rsidR="00AA428F"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>. Площадь прямоугольного треугольника равна 16. Один из его катетов равен 4. Найдите другой катет.</w:t>
      </w:r>
    </w:p>
    <w:p w:rsidR="00AA428F" w:rsidRPr="00F8288E" w:rsidRDefault="0046449D" w:rsidP="00F8288E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="00AA428F"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>. Периметр параллелограмма равен 30. Одна сторона параллелограмма в 2 раза больше другой. Найдите большую сторону параллелограмма.</w:t>
      </w:r>
    </w:p>
    <w:p w:rsidR="00AA428F" w:rsidRPr="00AA428F" w:rsidRDefault="00AA428F" w:rsidP="00F8288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2336" behindDoc="0" locked="0" layoutInCell="1" allowOverlap="1" wp14:anchorId="7113CDBC" wp14:editId="1FC88DD3">
            <wp:simplePos x="0" y="0"/>
            <wp:positionH relativeFrom="column">
              <wp:posOffset>2733675</wp:posOffset>
            </wp:positionH>
            <wp:positionV relativeFrom="paragraph">
              <wp:posOffset>29210</wp:posOffset>
            </wp:positionV>
            <wp:extent cx="1133475" cy="1114425"/>
            <wp:effectExtent l="0" t="0" r="9525" b="9525"/>
            <wp:wrapNone/>
            <wp:docPr id="4" name="Рисунок 4" descr="MA.OB10.B4.92/innerimg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97" descr="MA.OB10.B4.92/innerimg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114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6449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  <w:r w:rsidRPr="00AA42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йдите тангенс угла </w:t>
      </w:r>
      <w:r w:rsidRPr="00AA428F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lang w:eastAsia="ru-RU"/>
        </w:rPr>
        <w:t>AOB</w:t>
      </w:r>
      <w:r w:rsidRPr="00AA42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AA428F" w:rsidRDefault="00AA428F" w:rsidP="00F8288E">
      <w:pPr>
        <w:pStyle w:val="a3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AA428F" w:rsidRDefault="00AA428F" w:rsidP="00F8288E">
      <w:pPr>
        <w:pStyle w:val="a3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:rsidR="00AA428F" w:rsidRDefault="00AA428F" w:rsidP="00F8288E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A428F" w:rsidRPr="00AA428F" w:rsidRDefault="0046449D" w:rsidP="00F8288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</w:t>
      </w:r>
      <w:r w:rsidR="00AA428F" w:rsidRPr="00AA42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Используя рисунок, найдите угол</w:t>
      </w:r>
      <w:proofErr w:type="gramStart"/>
      <w:r w:rsidR="00AA428F" w:rsidRPr="00AA42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А</w:t>
      </w:r>
      <w:proofErr w:type="gramEnd"/>
      <w:r w:rsidR="00AA428F" w:rsidRPr="00AA42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реугольника АВС.</w:t>
      </w:r>
      <w:r w:rsidR="00AA428F" w:rsidRPr="00AA428F">
        <w:rPr>
          <w:noProof/>
          <w:lang w:eastAsia="ru-RU"/>
        </w:rPr>
        <w:t xml:space="preserve"> </w:t>
      </w:r>
      <w:r w:rsidR="00AA428F">
        <w:rPr>
          <w:noProof/>
          <w:lang w:eastAsia="ru-RU"/>
        </w:rPr>
        <w:drawing>
          <wp:inline distT="0" distB="0" distL="0" distR="0" wp14:anchorId="6BF59A1D" wp14:editId="482628CB">
            <wp:extent cx="1724025" cy="933450"/>
            <wp:effectExtent l="0" t="0" r="9525" b="0"/>
            <wp:docPr id="672" name="Рисунок 67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2" name="Рисунок 672"/>
                    <pic:cNvPicPr/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428F" w:rsidRPr="00F8288E" w:rsidRDefault="0046449D" w:rsidP="00F8288E">
      <w:pPr>
        <w:spacing w:before="100" w:beforeAutospacing="1" w:after="100" w:afterAutospacing="1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12</w:t>
      </w:r>
      <w:r w:rsidR="00AA428F"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>.Найти площадь треугольника, одна из сторон которого равна 12см и высотой, опущенной на эту сторону, равной 9см.</w:t>
      </w:r>
    </w:p>
    <w:p w:rsidR="00AA428F" w:rsidRPr="00AA428F" w:rsidRDefault="0046449D" w:rsidP="00F8288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13</w:t>
      </w:r>
      <w:r w:rsidR="00AA428F" w:rsidRPr="00AA428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AA428F" w:rsidRPr="00AA42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спользуя рисунок, найдите угол</w:t>
      </w:r>
      <w:proofErr w:type="gramStart"/>
      <w:r w:rsidR="00AA428F" w:rsidRPr="00AA42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</w:t>
      </w:r>
      <w:proofErr w:type="gramEnd"/>
      <w:r w:rsidR="00AA428F" w:rsidRPr="00AA42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реугольника АВС.</w:t>
      </w:r>
      <w:r w:rsidR="002F4B74" w:rsidRPr="002F4B74">
        <w:rPr>
          <w:noProof/>
          <w:lang w:eastAsia="ru-RU"/>
        </w:rPr>
        <w:t xml:space="preserve"> </w:t>
      </w:r>
      <w:r w:rsidR="002F4B74">
        <w:rPr>
          <w:noProof/>
          <w:lang w:eastAsia="ru-RU"/>
        </w:rPr>
        <w:drawing>
          <wp:inline distT="0" distB="0" distL="0" distR="0" wp14:anchorId="7AF7E110" wp14:editId="1282238B">
            <wp:extent cx="1666875" cy="819150"/>
            <wp:effectExtent l="0" t="0" r="9525" b="0"/>
            <wp:docPr id="661" name="Рисунок 66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1" name="Рисунок 661"/>
                    <pic:cNvPicPr/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428F" w:rsidRPr="00AA428F" w:rsidRDefault="0046449D" w:rsidP="00F8288E">
      <w:pPr>
        <w:spacing w:after="0" w:line="240" w:lineRule="auto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14</w:t>
      </w:r>
      <w:r w:rsidR="00AA428F" w:rsidRPr="00AA42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В окружность с центром </w:t>
      </w:r>
      <w:r w:rsidR="00AA428F" w:rsidRPr="00AA428F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O</w:t>
      </w:r>
      <w:r w:rsidR="00AA428F" w:rsidRPr="00AA42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AA428F" w:rsidRPr="00AA428F">
        <w:rPr>
          <w:rFonts w:ascii="Times New Roman" w:hAnsi="Times New Roman" w:cs="Times New Roman"/>
          <w:color w:val="000000" w:themeColor="text1"/>
          <w:sz w:val="28"/>
          <w:szCs w:val="28"/>
        </w:rPr>
        <w:t>вписан</w:t>
      </w:r>
      <w:proofErr w:type="gramEnd"/>
      <w:r w:rsidR="00AA428F" w:rsidRPr="00AA42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A428F">
        <w:rPr>
          <w:position w:val="-6"/>
        </w:rPr>
        <w:object w:dxaOrig="930" w:dyaOrig="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.5pt;height:16.5pt" o:ole="">
            <v:imagedata r:id="rId12" o:title=""/>
          </v:shape>
          <o:OLEObject Type="Embed" ProgID="Equation.DSMT4" ShapeID="_x0000_i1025" DrawAspect="Content" ObjectID="_1458384622" r:id="rId13"/>
        </w:object>
      </w:r>
      <w:r w:rsidR="00AA428F" w:rsidRPr="00AA42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вный </w:t>
      </w:r>
    </w:p>
    <w:p w:rsidR="00AA428F" w:rsidRPr="00F8288E" w:rsidRDefault="00AA428F" w:rsidP="00F8288E">
      <w:pPr>
        <w:spacing w:after="0" w:line="240" w:lineRule="auto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>
        <w:rPr>
          <w:position w:val="-6"/>
        </w:rPr>
        <w:object w:dxaOrig="495" w:dyaOrig="330">
          <v:shape id="_x0000_i1026" type="#_x0000_t75" style="width:24.75pt;height:16.5pt" o:ole="">
            <v:imagedata r:id="rId14" o:title=""/>
          </v:shape>
          <o:OLEObject Type="Embed" ProgID="Equation.DSMT4" ShapeID="_x0000_i1026" DrawAspect="Content" ObjectID="_1458384623" r:id="rId15"/>
        </w:object>
      </w:r>
      <w:r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Найдите </w:t>
      </w:r>
      <w:r>
        <w:rPr>
          <w:position w:val="-6"/>
        </w:rPr>
        <w:object w:dxaOrig="960" w:dyaOrig="330">
          <v:shape id="_x0000_i1027" type="#_x0000_t75" style="width:48pt;height:16.5pt" o:ole="">
            <v:imagedata r:id="rId16" o:title=""/>
          </v:shape>
          <o:OLEObject Type="Embed" ProgID="Equation.DSMT4" ShapeID="_x0000_i1027" DrawAspect="Content" ObjectID="_1458384624" r:id="rId17"/>
        </w:object>
      </w:r>
      <w:r w:rsidRPr="00F828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                                                </w:t>
      </w:r>
      <w:r>
        <w:object w:dxaOrig="2070" w:dyaOrig="2100">
          <v:shape id="_x0000_i1028" type="#_x0000_t75" style="width:103.5pt;height:105pt" o:ole="">
            <v:imagedata r:id="rId18" o:title="" croptop="1274f" cropleft="913f" cropright="16058f"/>
          </v:shape>
          <o:OLEObject Type="Embed" ProgID="Visio.Drawing.11" ShapeID="_x0000_i1028" DrawAspect="Content" ObjectID="_1458384625" r:id="rId19"/>
        </w:object>
      </w:r>
    </w:p>
    <w:p w:rsidR="00AA428F" w:rsidRDefault="0046449D" w:rsidP="00F8288E">
      <w:pPr>
        <w:spacing w:before="100" w:beforeAutospacing="1" w:after="100" w:afterAutospacing="1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15</w:t>
      </w:r>
      <w:r w:rsidR="002F4B74" w:rsidRPr="002F4B7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AA428F" w:rsidRPr="002F4B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йти неизвестную сторону прямоугольника, если диагональ прямоугольника равна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color w:val="000000" w:themeColor="text1"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</w:rPr>
              <m:t>113</m:t>
            </m:r>
          </m:e>
        </m:rad>
      </m:oMath>
      <w:r w:rsidR="00AA428F" w:rsidRPr="002F4B74">
        <w:rPr>
          <w:rFonts w:ascii="Times New Roman" w:hAnsi="Times New Roman" w:cs="Times New Roman"/>
          <w:color w:val="000000" w:themeColor="text1"/>
          <w:sz w:val="28"/>
          <w:szCs w:val="28"/>
        </w:rPr>
        <w:t>, а другая сторона равна 7.</w:t>
      </w:r>
    </w:p>
    <w:p w:rsidR="00BE202A" w:rsidRPr="00F8288E" w:rsidRDefault="0046449D" w:rsidP="00F828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16</w:t>
      </w:r>
      <w:r w:rsidR="002F4B7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BE202A" w:rsidRPr="00BE202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BE202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BE202A" w:rsidRPr="00BE202A">
        <w:rPr>
          <w:rFonts w:ascii="Times New Roman" w:hAnsi="Times New Roman" w:cs="Times New Roman"/>
          <w:sz w:val="28"/>
          <w:szCs w:val="28"/>
        </w:rPr>
        <w:t xml:space="preserve">В равнобедренном треугольнике ABC один из углов равен 124°. Найдите градусную меру угла при основании треугольника. </w:t>
      </w:r>
    </w:p>
    <w:p w:rsidR="00BE202A" w:rsidRPr="00F8288E" w:rsidRDefault="00BE202A" w:rsidP="00F828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E202A" w:rsidRPr="00F8288E" w:rsidRDefault="0046449D" w:rsidP="00F828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7</w:t>
      </w:r>
      <w:r w:rsidR="00BE202A" w:rsidRPr="00F8288E">
        <w:rPr>
          <w:rFonts w:ascii="Times New Roman" w:hAnsi="Times New Roman" w:cs="Times New Roman"/>
          <w:bCs/>
          <w:sz w:val="28"/>
          <w:szCs w:val="28"/>
        </w:rPr>
        <w:t>2</w:t>
      </w:r>
      <w:r w:rsidR="00BE202A" w:rsidRPr="00F8288E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="00BE202A" w:rsidRPr="00F8288E">
        <w:rPr>
          <w:rFonts w:ascii="Times New Roman" w:hAnsi="Times New Roman" w:cs="Times New Roman"/>
          <w:sz w:val="28"/>
          <w:szCs w:val="28"/>
        </w:rPr>
        <w:t xml:space="preserve">Найдите площадь четырехугольника, если его диагонали взаимно </w:t>
      </w:r>
      <w:proofErr w:type="gramStart"/>
      <w:r w:rsidR="00BE202A" w:rsidRPr="00F8288E">
        <w:rPr>
          <w:rFonts w:ascii="Times New Roman" w:hAnsi="Times New Roman" w:cs="Times New Roman"/>
          <w:sz w:val="28"/>
          <w:szCs w:val="28"/>
        </w:rPr>
        <w:t>пер-пе</w:t>
      </w:r>
      <w:r w:rsidR="00064AA3" w:rsidRPr="00F8288E">
        <w:rPr>
          <w:rFonts w:ascii="Times New Roman" w:hAnsi="Times New Roman" w:cs="Times New Roman"/>
          <w:sz w:val="28"/>
          <w:szCs w:val="28"/>
        </w:rPr>
        <w:t>рпе</w:t>
      </w:r>
      <w:r w:rsidR="00BE202A" w:rsidRPr="00F8288E">
        <w:rPr>
          <w:rFonts w:ascii="Times New Roman" w:hAnsi="Times New Roman" w:cs="Times New Roman"/>
          <w:sz w:val="28"/>
          <w:szCs w:val="28"/>
        </w:rPr>
        <w:t>ндикулярны</w:t>
      </w:r>
      <w:proofErr w:type="gramEnd"/>
      <w:r w:rsidR="00BE202A" w:rsidRPr="00F8288E">
        <w:rPr>
          <w:rFonts w:ascii="Times New Roman" w:hAnsi="Times New Roman" w:cs="Times New Roman"/>
          <w:sz w:val="28"/>
          <w:szCs w:val="28"/>
        </w:rPr>
        <w:t xml:space="preserve">, а их длины равны 15 и 7. </w:t>
      </w:r>
      <w:r w:rsidR="00BE202A">
        <w:rPr>
          <w:noProof/>
          <w:lang w:eastAsia="ru-RU"/>
        </w:rPr>
        <w:drawing>
          <wp:inline distT="0" distB="0" distL="0" distR="0" wp14:anchorId="0E5FD835" wp14:editId="0DF617DD">
            <wp:extent cx="1323975" cy="12477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202A" w:rsidRPr="00BE202A" w:rsidRDefault="00BE202A" w:rsidP="00F828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A428F" w:rsidRPr="0046449D" w:rsidRDefault="00BE202A" w:rsidP="00F828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BE202A">
        <w:rPr>
          <w:rFonts w:ascii="Times New Roman" w:hAnsi="Times New Roman" w:cs="Times New Roman"/>
          <w:sz w:val="28"/>
          <w:szCs w:val="28"/>
        </w:rPr>
        <w:t xml:space="preserve"> </w:t>
      </w:r>
      <w:r w:rsidR="0046449D" w:rsidRPr="0046449D">
        <w:rPr>
          <w:rFonts w:ascii="Times New Roman" w:hAnsi="Times New Roman" w:cs="Times New Roman"/>
          <w:bCs/>
          <w:sz w:val="28"/>
          <w:szCs w:val="28"/>
        </w:rPr>
        <w:t>18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BE202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BE202A">
        <w:rPr>
          <w:rFonts w:ascii="Times New Roman" w:hAnsi="Times New Roman" w:cs="Times New Roman"/>
          <w:sz w:val="28"/>
          <w:szCs w:val="28"/>
        </w:rPr>
        <w:t>В треугольнике АВС угол</w:t>
      </w:r>
      <w:proofErr w:type="gramStart"/>
      <w:r w:rsidRPr="00BE202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BE202A">
        <w:rPr>
          <w:rFonts w:ascii="Times New Roman" w:hAnsi="Times New Roman" w:cs="Times New Roman"/>
          <w:sz w:val="28"/>
          <w:szCs w:val="28"/>
        </w:rPr>
        <w:t xml:space="preserve"> равен 900, ВС = 6,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BE202A">
        <w:rPr>
          <w:rFonts w:ascii="Times New Roman" w:hAnsi="Times New Roman" w:cs="Times New Roman"/>
          <w:i/>
          <w:iCs/>
          <w:sz w:val="28"/>
          <w:szCs w:val="28"/>
        </w:rPr>
        <w:t>tgA</w:t>
      </w:r>
      <w:proofErr w:type="spellEnd"/>
      <w:r w:rsidRPr="00BE202A">
        <w:rPr>
          <w:rFonts w:ascii="Symbol" w:hAnsi="Symbol" w:cs="Symbol"/>
          <w:sz w:val="28"/>
          <w:szCs w:val="28"/>
        </w:rPr>
        <w:t></w:t>
      </w:r>
      <w:r w:rsidRPr="00BE202A">
        <w:rPr>
          <w:rFonts w:ascii="Symbol" w:hAnsi="Symbol" w:cs="Symbol"/>
          <w:sz w:val="28"/>
          <w:szCs w:val="28"/>
        </w:rPr>
        <w:t></w:t>
      </w:r>
      <w:r>
        <w:rPr>
          <w:rFonts w:ascii="Symbol" w:hAnsi="Symbol" w:cs="Symbol"/>
          <w:sz w:val="28"/>
          <w:szCs w:val="28"/>
        </w:rPr>
        <w:t></w:t>
      </w:r>
      <w:r>
        <w:rPr>
          <w:rFonts w:ascii="Symbol" w:hAnsi="Symbol" w:cs="Symbol"/>
          <w:sz w:val="28"/>
          <w:szCs w:val="28"/>
        </w:rPr>
        <w:t></w:t>
      </w:r>
      <w:r>
        <w:rPr>
          <w:rFonts w:ascii="Symbol" w:hAnsi="Symbol" w:cs="Symbol"/>
          <w:sz w:val="28"/>
          <w:szCs w:val="28"/>
        </w:rPr>
        <w:t></w:t>
      </w:r>
      <w:r w:rsidRPr="00BE202A">
        <w:rPr>
          <w:rFonts w:ascii="Times New Roman" w:hAnsi="Times New Roman" w:cs="Times New Roman"/>
          <w:sz w:val="28"/>
          <w:szCs w:val="28"/>
        </w:rPr>
        <w:t xml:space="preserve">. Найдите сторону АС. </w:t>
      </w:r>
      <w:r w:rsidRPr="00BE202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7C502C" w:rsidRPr="007C502C" w:rsidRDefault="007C502C" w:rsidP="00F8288E">
      <w:pPr>
        <w:pStyle w:val="Default"/>
      </w:pPr>
    </w:p>
    <w:tbl>
      <w:tblPr>
        <w:tblW w:w="1003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566"/>
        <w:gridCol w:w="9472"/>
      </w:tblGrid>
      <w:tr w:rsidR="007C502C" w:rsidTr="007C502C">
        <w:trPr>
          <w:trHeight w:val="770"/>
        </w:trPr>
        <w:tc>
          <w:tcPr>
            <w:tcW w:w="236" w:type="dxa"/>
          </w:tcPr>
          <w:p w:rsidR="007C502C" w:rsidRPr="007C502C" w:rsidRDefault="007C502C" w:rsidP="00F8288E">
            <w:pPr>
              <w:pStyle w:val="Default"/>
              <w:rPr>
                <w:b/>
                <w:color w:val="auto"/>
                <w:sz w:val="28"/>
                <w:szCs w:val="28"/>
              </w:rPr>
            </w:pPr>
          </w:p>
          <w:p w:rsidR="007C502C" w:rsidRPr="007C502C" w:rsidRDefault="0046449D" w:rsidP="00F8288E">
            <w:pPr>
              <w:pStyle w:val="Default"/>
              <w:rPr>
                <w:b/>
                <w:color w:val="auto"/>
                <w:sz w:val="28"/>
                <w:szCs w:val="28"/>
              </w:rPr>
            </w:pPr>
            <w:r>
              <w:rPr>
                <w:b/>
                <w:color w:val="auto"/>
                <w:sz w:val="28"/>
                <w:szCs w:val="28"/>
              </w:rPr>
              <w:t xml:space="preserve"> </w:t>
            </w:r>
            <w:r w:rsidRPr="0046449D">
              <w:rPr>
                <w:color w:val="auto"/>
                <w:sz w:val="28"/>
                <w:szCs w:val="28"/>
              </w:rPr>
              <w:t>19</w:t>
            </w:r>
            <w:r w:rsidR="007C502C" w:rsidRPr="007C502C">
              <w:rPr>
                <w:b/>
                <w:color w:val="auto"/>
                <w:sz w:val="28"/>
                <w:szCs w:val="28"/>
              </w:rPr>
              <w:t>.</w:t>
            </w:r>
          </w:p>
        </w:tc>
        <w:tc>
          <w:tcPr>
            <w:tcW w:w="9802" w:type="dxa"/>
          </w:tcPr>
          <w:p w:rsidR="007C502C" w:rsidRPr="007C502C" w:rsidRDefault="007C502C" w:rsidP="00F8288E">
            <w:pPr>
              <w:pStyle w:val="Default"/>
              <w:rPr>
                <w:highlight w:val="yellow"/>
              </w:rPr>
            </w:pPr>
            <w:r w:rsidRPr="007C502C">
              <w:rPr>
                <w:highlight w:val="yellow"/>
              </w:rPr>
              <w:t xml:space="preserve"> </w:t>
            </w:r>
            <w:r w:rsidRPr="007C502C">
              <w:rPr>
                <w:noProof/>
                <w:highlight w:val="yellow"/>
                <w:lang w:eastAsia="ru-RU"/>
              </w:rPr>
              <w:lastRenderedPageBreak/>
              <w:drawing>
                <wp:inline distT="0" distB="0" distL="0" distR="0" wp14:anchorId="1AB83B80" wp14:editId="28CF7039">
                  <wp:extent cx="5848350" cy="1857375"/>
                  <wp:effectExtent l="0" t="0" r="0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21"/>
                          <a:srcRect t="46533" r="48857" b="17883"/>
                          <a:stretch/>
                        </pic:blipFill>
                        <pic:spPr bwMode="auto">
                          <a:xfrm>
                            <a:off x="0" y="0"/>
                            <a:ext cx="5848350" cy="18573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C502C" w:rsidRDefault="007C502C" w:rsidP="00F8288E">
      <w:pPr>
        <w:pStyle w:val="Default"/>
        <w:rPr>
          <w:color w:val="auto"/>
        </w:rPr>
      </w:pPr>
    </w:p>
    <w:p w:rsidR="007C502C" w:rsidRDefault="007C502C" w:rsidP="00F8288E">
      <w:pPr>
        <w:pStyle w:val="Default"/>
        <w:rPr>
          <w:color w:val="auto"/>
        </w:rPr>
      </w:pPr>
    </w:p>
    <w:p w:rsidR="007C502C" w:rsidRDefault="007C502C" w:rsidP="00F8288E">
      <w:pPr>
        <w:pStyle w:val="Default"/>
        <w:rPr>
          <w:color w:val="auto"/>
        </w:rPr>
      </w:pPr>
    </w:p>
    <w:p w:rsidR="007C502C" w:rsidRDefault="007C502C" w:rsidP="00F8288E">
      <w:pPr>
        <w:pStyle w:val="Default"/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9905"/>
      </w:tblGrid>
      <w:tr w:rsidR="007C502C">
        <w:trPr>
          <w:trHeight w:val="494"/>
        </w:trPr>
        <w:tc>
          <w:tcPr>
            <w:tcW w:w="0" w:type="auto"/>
          </w:tcPr>
          <w:p w:rsidR="007C502C" w:rsidRDefault="0046449D" w:rsidP="00F8288E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  <w:r w:rsidR="007C502C">
              <w:rPr>
                <w:sz w:val="28"/>
                <w:szCs w:val="28"/>
              </w:rPr>
              <w:t>.</w:t>
            </w:r>
            <w:r w:rsidR="007C502C" w:rsidRPr="007C502C">
              <w:rPr>
                <w:sz w:val="28"/>
                <w:szCs w:val="28"/>
              </w:rPr>
              <w:t>Найдите длину высоты прямоугольного треугольника, если эта высота делит гипотенузу на отрезки, длины которых равны 5 и 20.</w:t>
            </w:r>
          </w:p>
          <w:p w:rsidR="007C502C" w:rsidRDefault="007C502C" w:rsidP="00F8288E">
            <w:pPr>
              <w:pStyle w:val="Default"/>
              <w:rPr>
                <w:sz w:val="28"/>
                <w:szCs w:val="28"/>
              </w:rPr>
            </w:pPr>
          </w:p>
          <w:p w:rsidR="00064AA3" w:rsidRDefault="00064AA3" w:rsidP="00F8288E">
            <w:pPr>
              <w:pStyle w:val="Default"/>
              <w:rPr>
                <w:sz w:val="28"/>
                <w:szCs w:val="28"/>
              </w:rPr>
            </w:pPr>
          </w:p>
          <w:p w:rsidR="00064AA3" w:rsidRDefault="00064AA3" w:rsidP="00F8288E">
            <w:pPr>
              <w:pStyle w:val="Default"/>
              <w:rPr>
                <w:sz w:val="28"/>
                <w:szCs w:val="28"/>
              </w:rPr>
            </w:pPr>
          </w:p>
          <w:p w:rsidR="007C502C" w:rsidRDefault="0046449D" w:rsidP="00F8288E">
            <w:pPr>
              <w:pStyle w:val="Default"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  <w:r w:rsidR="00064AA3">
              <w:rPr>
                <w:sz w:val="28"/>
                <w:szCs w:val="28"/>
              </w:rPr>
              <w:t>.</w:t>
            </w:r>
            <w:r w:rsidR="00064AA3">
              <w:rPr>
                <w:color w:val="000000" w:themeColor="text1"/>
                <w:sz w:val="28"/>
                <w:szCs w:val="28"/>
              </w:rPr>
              <w:t xml:space="preserve"> Угол ромба равен 44°. Найдите тупой угол ромба.</w:t>
            </w:r>
          </w:p>
          <w:p w:rsidR="00064AA3" w:rsidRDefault="00064AA3" w:rsidP="00F8288E">
            <w:pPr>
              <w:pStyle w:val="Default"/>
              <w:rPr>
                <w:color w:val="000000" w:themeColor="text1"/>
                <w:sz w:val="28"/>
                <w:szCs w:val="28"/>
              </w:rPr>
            </w:pPr>
          </w:p>
          <w:p w:rsidR="00E553A9" w:rsidRPr="00E553A9" w:rsidRDefault="0046449D" w:rsidP="00F8288E">
            <w:pPr>
              <w:pStyle w:val="aa"/>
              <w:shd w:val="clear" w:color="auto" w:fill="FFFFFF"/>
              <w:spacing w:beforeAutospacing="0" w:after="200" w:afterAutospacing="0"/>
              <w:rPr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2</w:t>
            </w:r>
            <w:r w:rsidR="00064AA3">
              <w:rPr>
                <w:color w:val="000000" w:themeColor="text1"/>
                <w:sz w:val="28"/>
                <w:szCs w:val="28"/>
              </w:rPr>
              <w:t>.</w:t>
            </w:r>
            <w:r w:rsidR="00E553A9">
              <w:t xml:space="preserve"> </w:t>
            </w:r>
            <w:r w:rsidR="00E553A9" w:rsidRPr="00E553A9">
              <w:rPr>
                <w:sz w:val="28"/>
                <w:szCs w:val="28"/>
              </w:rPr>
              <w:t>Найдите площадь четырехугольника, изображенного на клетчатой бумаге с размером клетки 1 см</w:t>
            </w:r>
            <w:r w:rsidR="00E553A9" w:rsidRPr="00E553A9">
              <w:rPr>
                <w:rStyle w:val="apple-converted-space"/>
                <w:sz w:val="28"/>
                <w:szCs w:val="28"/>
              </w:rPr>
              <w:t> </w:t>
            </w:r>
            <w:r w:rsidR="00E553A9" w:rsidRPr="00E553A9">
              <w:rPr>
                <w:noProof/>
                <w:sz w:val="28"/>
                <w:szCs w:val="28"/>
              </w:rPr>
              <w:drawing>
                <wp:inline distT="0" distB="0" distL="0" distR="0" wp14:anchorId="6A52D2CA" wp14:editId="066D7A89">
                  <wp:extent cx="180975" cy="123825"/>
                  <wp:effectExtent l="0" t="0" r="9525" b="9525"/>
                  <wp:docPr id="8" name="Рисунок 8" descr="\time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6" descr="\time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553A9" w:rsidRPr="00E553A9">
              <w:rPr>
                <w:rStyle w:val="apple-converted-space"/>
                <w:sz w:val="28"/>
                <w:szCs w:val="28"/>
              </w:rPr>
              <w:t> </w:t>
            </w:r>
            <w:r w:rsidR="00E553A9" w:rsidRPr="00E553A9">
              <w:rPr>
                <w:sz w:val="28"/>
                <w:szCs w:val="28"/>
              </w:rPr>
              <w:t>1 см (см. рис.). Ответ дайте в квадратных сантиметрах.</w:t>
            </w:r>
          </w:p>
          <w:p w:rsidR="00064AA3" w:rsidRPr="007C502C" w:rsidRDefault="00064AA3" w:rsidP="00F8288E">
            <w:pPr>
              <w:pStyle w:val="Default"/>
              <w:rPr>
                <w:sz w:val="28"/>
                <w:szCs w:val="28"/>
              </w:rPr>
            </w:pPr>
          </w:p>
        </w:tc>
      </w:tr>
    </w:tbl>
    <w:p w:rsidR="007C502C" w:rsidRDefault="00474064" w:rsidP="00F8288E">
      <w:pPr>
        <w:pStyle w:val="Default"/>
        <w:rPr>
          <w:color w:val="auto"/>
        </w:rPr>
      </w:pPr>
      <w:r>
        <w:rPr>
          <w:noProof/>
          <w:lang w:eastAsia="ru-RU"/>
        </w:rPr>
        <w:drawing>
          <wp:inline distT="0" distB="0" distL="0" distR="0" wp14:anchorId="31028381" wp14:editId="487BCC5F">
            <wp:extent cx="2381250" cy="2257425"/>
            <wp:effectExtent l="0" t="0" r="0" b="9525"/>
            <wp:docPr id="107" name="Рисунок 107" descr="pic.2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Рисунок 107" descr="pic.228"/>
                    <pic:cNvPicPr/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261" cy="2250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05C308D" wp14:editId="7BBF7B78">
            <wp:extent cx="2933700" cy="2352142"/>
            <wp:effectExtent l="0" t="0" r="0" b="0"/>
            <wp:docPr id="125" name="Рисунок 125" descr="pic.1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Рисунок 125" descr="pic.114"/>
                    <pic:cNvPicPr/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5090" cy="23452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064" w:rsidRDefault="00474064" w:rsidP="00F8288E">
      <w:pPr>
        <w:pStyle w:val="Default"/>
        <w:rPr>
          <w:color w:val="auto"/>
        </w:rPr>
      </w:pPr>
    </w:p>
    <w:p w:rsidR="00474064" w:rsidRDefault="00474064" w:rsidP="00F8288E">
      <w:pPr>
        <w:pStyle w:val="Default"/>
        <w:rPr>
          <w:color w:val="auto"/>
        </w:rPr>
      </w:pPr>
    </w:p>
    <w:p w:rsidR="0046449D" w:rsidRDefault="00474064" w:rsidP="00F8288E">
      <w:pPr>
        <w:pStyle w:val="Default"/>
        <w:rPr>
          <w:noProof/>
          <w:lang w:val="en-US" w:eastAsia="ru-RU"/>
        </w:rPr>
      </w:pPr>
      <w:r>
        <w:rPr>
          <w:color w:val="auto"/>
        </w:rPr>
        <w:lastRenderedPageBreak/>
        <w:t>.</w:t>
      </w:r>
      <w:r w:rsidRPr="0047406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BF09A29" wp14:editId="58570291">
            <wp:extent cx="2628900" cy="1838325"/>
            <wp:effectExtent l="0" t="0" r="0" b="9525"/>
            <wp:docPr id="130" name="Рисунок 130" descr="pic.23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Рисунок 130" descr="pic.231"/>
                    <pic:cNvPicPr/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4497" cy="18352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28037B1" wp14:editId="0BE52798">
            <wp:extent cx="3209925" cy="2019300"/>
            <wp:effectExtent l="0" t="0" r="9525" b="0"/>
            <wp:docPr id="133" name="Рисунок 133" descr="p4-1/p4-1.122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Рисунок 133" descr="p4-1/p4-1.1229"/>
                    <pic:cNvPicPr/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171" cy="2016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49D" w:rsidRDefault="00211515" w:rsidP="00F8288E">
      <w:pPr>
        <w:pStyle w:val="Default"/>
        <w:rPr>
          <w:noProof/>
          <w:lang w:val="en-US"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6432" behindDoc="1" locked="0" layoutInCell="1" allowOverlap="1" wp14:anchorId="602FE547" wp14:editId="287BD034">
            <wp:simplePos x="0" y="0"/>
            <wp:positionH relativeFrom="column">
              <wp:posOffset>3453765</wp:posOffset>
            </wp:positionH>
            <wp:positionV relativeFrom="paragraph">
              <wp:posOffset>117475</wp:posOffset>
            </wp:positionV>
            <wp:extent cx="2390775" cy="1732280"/>
            <wp:effectExtent l="0" t="0" r="9525" b="1270"/>
            <wp:wrapTight wrapText="bothSides">
              <wp:wrapPolygon edited="0">
                <wp:start x="0" y="0"/>
                <wp:lineTo x="0" y="21378"/>
                <wp:lineTo x="21514" y="21378"/>
                <wp:lineTo x="21514" y="0"/>
                <wp:lineTo x="0" y="0"/>
              </wp:wrapPolygon>
            </wp:wrapTight>
            <wp:docPr id="9" name="Рисунок 9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 descr="5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1732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288E">
        <w:rPr>
          <w:noProof/>
          <w:lang w:eastAsia="ru-RU"/>
        </w:rPr>
        <w:drawing>
          <wp:anchor distT="0" distB="0" distL="114300" distR="114300" simplePos="0" relativeHeight="251664384" behindDoc="1" locked="0" layoutInCell="1" allowOverlap="1" wp14:anchorId="30EF1496" wp14:editId="5EF59316">
            <wp:simplePos x="0" y="0"/>
            <wp:positionH relativeFrom="column">
              <wp:posOffset>138430</wp:posOffset>
            </wp:positionH>
            <wp:positionV relativeFrom="paragraph">
              <wp:posOffset>128905</wp:posOffset>
            </wp:positionV>
            <wp:extent cx="2823845" cy="1771650"/>
            <wp:effectExtent l="0" t="0" r="0" b="0"/>
            <wp:wrapTight wrapText="bothSides">
              <wp:wrapPolygon edited="0">
                <wp:start x="0" y="0"/>
                <wp:lineTo x="0" y="21368"/>
                <wp:lineTo x="21420" y="21368"/>
                <wp:lineTo x="21420" y="0"/>
                <wp:lineTo x="0" y="0"/>
              </wp:wrapPolygon>
            </wp:wrapTight>
            <wp:docPr id="5" name="Рисунок 5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845" cy="17716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6449D" w:rsidRPr="0046449D" w:rsidRDefault="0046449D" w:rsidP="0046449D">
      <w:pPr>
        <w:rPr>
          <w:lang w:val="en-US" w:eastAsia="ru-RU"/>
        </w:rPr>
      </w:pPr>
    </w:p>
    <w:p w:rsidR="0046449D" w:rsidRPr="0046449D" w:rsidRDefault="0046449D" w:rsidP="0046449D">
      <w:pPr>
        <w:rPr>
          <w:lang w:val="en-US" w:eastAsia="ru-RU"/>
        </w:rPr>
      </w:pPr>
    </w:p>
    <w:p w:rsidR="0046449D" w:rsidRPr="0046449D" w:rsidRDefault="0046449D" w:rsidP="0046449D">
      <w:pPr>
        <w:rPr>
          <w:lang w:val="en-US" w:eastAsia="ru-RU"/>
        </w:rPr>
      </w:pPr>
    </w:p>
    <w:p w:rsidR="0046449D" w:rsidRPr="0046449D" w:rsidRDefault="0046449D" w:rsidP="0046449D">
      <w:pPr>
        <w:rPr>
          <w:lang w:val="en-US" w:eastAsia="ru-RU"/>
        </w:rPr>
      </w:pPr>
    </w:p>
    <w:p w:rsidR="0046449D" w:rsidRPr="0046449D" w:rsidRDefault="0046449D" w:rsidP="0046449D">
      <w:pPr>
        <w:rPr>
          <w:lang w:val="en-US" w:eastAsia="ru-RU"/>
        </w:rPr>
      </w:pPr>
    </w:p>
    <w:p w:rsidR="0046449D" w:rsidRDefault="0046449D" w:rsidP="0046449D">
      <w:pPr>
        <w:rPr>
          <w:lang w:val="en-US" w:eastAsia="ru-RU"/>
        </w:rPr>
      </w:pPr>
    </w:p>
    <w:p w:rsidR="0046449D" w:rsidRPr="0046449D" w:rsidRDefault="0046449D" w:rsidP="0046449D">
      <w:pPr>
        <w:shd w:val="clear" w:color="auto" w:fill="FFFFFF"/>
        <w:spacing w:before="75" w:after="225" w:line="360" w:lineRule="atLeast"/>
        <w:rPr>
          <w:rFonts w:ascii="Verdana" w:eastAsia="Times New Roman" w:hAnsi="Verdana" w:cs="Times New Roman"/>
          <w:bCs/>
          <w:color w:val="222222"/>
          <w:lang w:eastAsia="ru-RU"/>
        </w:rPr>
        <w:sectPr w:rsidR="0046449D" w:rsidRPr="0046449D">
          <w:headerReference w:type="even" r:id="rId29"/>
          <w:headerReference w:type="default" r:id="rId30"/>
          <w:footerReference w:type="even" r:id="rId31"/>
          <w:footerReference w:type="default" r:id="rId32"/>
          <w:headerReference w:type="first" r:id="rId33"/>
          <w:footerReference w:type="first" r:id="rId34"/>
          <w:pgSz w:w="12240" w:h="15840"/>
          <w:pgMar w:top="1134" w:right="850" w:bottom="1134" w:left="1701" w:header="720" w:footer="720" w:gutter="0"/>
          <w:cols w:space="720"/>
          <w:noEndnote/>
        </w:sectPr>
      </w:pPr>
      <w:r>
        <w:rPr>
          <w:rFonts w:ascii="Verdana" w:eastAsia="Times New Roman" w:hAnsi="Verdana" w:cs="Times New Roman"/>
          <w:bCs/>
          <w:color w:val="222222"/>
          <w:lang w:eastAsia="ru-RU"/>
        </w:rPr>
        <w:t xml:space="preserve">23. </w:t>
      </w:r>
      <w:r w:rsidRPr="0046449D">
        <w:rPr>
          <w:rFonts w:ascii="Verdana" w:eastAsia="Times New Roman" w:hAnsi="Verdana" w:cs="Times New Roman"/>
          <w:bCs/>
          <w:color w:val="222222"/>
          <w:lang w:eastAsia="ru-RU"/>
        </w:rPr>
        <w:t>Угол </w:t>
      </w:r>
      <w:r w:rsidRPr="0046449D">
        <w:rPr>
          <w:rFonts w:ascii="Verdana" w:eastAsia="Times New Roman" w:hAnsi="Verdana" w:cs="Times New Roman"/>
          <w:bCs/>
          <w:i/>
          <w:iCs/>
          <w:color w:val="222222"/>
          <w:lang w:eastAsia="ru-RU"/>
        </w:rPr>
        <w:t>A</w:t>
      </w:r>
      <w:r w:rsidRPr="0046449D">
        <w:rPr>
          <w:rFonts w:ascii="Verdana" w:eastAsia="Times New Roman" w:hAnsi="Verdana" w:cs="Times New Roman"/>
          <w:bCs/>
          <w:color w:val="222222"/>
          <w:lang w:eastAsia="ru-RU"/>
        </w:rPr>
        <w:t> четырехугольника </w:t>
      </w:r>
      <w:r w:rsidRPr="0046449D">
        <w:rPr>
          <w:rFonts w:ascii="Verdana" w:eastAsia="Times New Roman" w:hAnsi="Verdana" w:cs="Times New Roman"/>
          <w:bCs/>
          <w:i/>
          <w:iCs/>
          <w:color w:val="222222"/>
          <w:lang w:eastAsia="ru-RU"/>
        </w:rPr>
        <w:t>ABCD</w:t>
      </w:r>
      <w:r w:rsidRPr="0046449D">
        <w:rPr>
          <w:rFonts w:ascii="Verdana" w:eastAsia="Times New Roman" w:hAnsi="Verdana" w:cs="Times New Roman"/>
          <w:bCs/>
          <w:color w:val="222222"/>
          <w:lang w:eastAsia="ru-RU"/>
        </w:rPr>
        <w:t>, вписанного в окружность, равен </w:t>
      </w:r>
      <w:r w:rsidRPr="0046449D">
        <w:rPr>
          <w:rFonts w:ascii="Verdana" w:eastAsia="Times New Roman" w:hAnsi="Verdana" w:cs="Times New Roman"/>
          <w:noProof/>
          <w:color w:val="222222"/>
          <w:lang w:eastAsia="ru-RU"/>
        </w:rPr>
        <w:drawing>
          <wp:inline distT="0" distB="0" distL="0" distR="0" wp14:anchorId="12E10217" wp14:editId="5D19E958">
            <wp:extent cx="257175" cy="142875"/>
            <wp:effectExtent l="0" t="0" r="9525" b="9525"/>
            <wp:docPr id="3" name="Рисунок 3" descr="58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 descr="58^\circ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6449D">
        <w:rPr>
          <w:rFonts w:ascii="Verdana" w:eastAsia="Times New Roman" w:hAnsi="Verdana" w:cs="Times New Roman"/>
          <w:bCs/>
          <w:color w:val="222222"/>
          <w:lang w:eastAsia="ru-RU"/>
        </w:rPr>
        <w:t>. Найдите угол </w:t>
      </w:r>
      <w:r w:rsidRPr="0046449D">
        <w:rPr>
          <w:rFonts w:ascii="Verdana" w:eastAsia="Times New Roman" w:hAnsi="Verdana" w:cs="Times New Roman"/>
          <w:bCs/>
          <w:i/>
          <w:iCs/>
          <w:color w:val="222222"/>
          <w:lang w:eastAsia="ru-RU"/>
        </w:rPr>
        <w:t>C</w:t>
      </w:r>
      <w:r w:rsidRPr="0046449D">
        <w:rPr>
          <w:rFonts w:ascii="Verdana" w:eastAsia="Times New Roman" w:hAnsi="Verdana" w:cs="Times New Roman"/>
          <w:bCs/>
          <w:color w:val="222222"/>
          <w:lang w:eastAsia="ru-RU"/>
        </w:rPr>
        <w:t> этого четырехугольника. Ответ дайте в градусах.</w:t>
      </w:r>
      <w:r w:rsidRPr="0046449D">
        <w:rPr>
          <w:rFonts w:ascii="Verdana" w:eastAsia="Times New Roman" w:hAnsi="Verdana" w:cs="Times New Roman"/>
          <w:noProof/>
          <w:color w:val="007005"/>
          <w:lang w:eastAsia="ru-RU"/>
        </w:rPr>
        <w:drawing>
          <wp:inline distT="0" distB="0" distL="0" distR="0" wp14:anchorId="4619CFA0" wp14:editId="673F1439">
            <wp:extent cx="2847975" cy="2438400"/>
            <wp:effectExtent l="0" t="0" r="9525" b="0"/>
            <wp:docPr id="1" name="Рисунок 1" descr="http://ege-ok.ru/wp-content/uploads/2012/03/fr31.jpg">
              <a:hlinkClick xmlns:a="http://schemas.openxmlformats.org/drawingml/2006/main" r:id="rId3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5" descr="http://ege-ok.ru/wp-content/uploads/2012/03/fr31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02C" w:rsidRPr="00211515" w:rsidRDefault="007C502C" w:rsidP="007C502C">
      <w:pPr>
        <w:pStyle w:val="Default"/>
        <w:rPr>
          <w:color w:val="auto"/>
          <w:lang w:val="en-US"/>
        </w:rPr>
        <w:sectPr w:rsidR="007C502C" w:rsidRPr="00211515">
          <w:pgSz w:w="12240" w:h="15840"/>
          <w:pgMar w:top="1134" w:right="850" w:bottom="1134" w:left="1701" w:header="720" w:footer="720" w:gutter="0"/>
          <w:cols w:space="720"/>
          <w:noEndnote/>
        </w:sectPr>
      </w:pPr>
    </w:p>
    <w:p w:rsidR="007C502C" w:rsidRPr="00211515" w:rsidRDefault="007C502C" w:rsidP="00211515">
      <w:pPr>
        <w:rPr>
          <w:rFonts w:ascii="Times New Roman" w:hAnsi="Times New Roman" w:cs="Times New Roman"/>
          <w:sz w:val="28"/>
          <w:szCs w:val="28"/>
          <w:lang w:val="en-US"/>
        </w:rPr>
      </w:pPr>
    </w:p>
    <w:sectPr w:rsidR="007C502C" w:rsidRPr="002115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17DF" w:rsidRDefault="00F717DF" w:rsidP="002F4B74">
      <w:pPr>
        <w:spacing w:after="0" w:line="240" w:lineRule="auto"/>
      </w:pPr>
      <w:r>
        <w:separator/>
      </w:r>
    </w:p>
  </w:endnote>
  <w:endnote w:type="continuationSeparator" w:id="0">
    <w:p w:rsidR="00F717DF" w:rsidRDefault="00F717DF" w:rsidP="002F4B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288E" w:rsidRDefault="00F8288E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288E" w:rsidRDefault="00F8288E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288E" w:rsidRDefault="00F8288E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17DF" w:rsidRDefault="00F717DF" w:rsidP="002F4B74">
      <w:pPr>
        <w:spacing w:after="0" w:line="240" w:lineRule="auto"/>
      </w:pPr>
      <w:r>
        <w:separator/>
      </w:r>
    </w:p>
  </w:footnote>
  <w:footnote w:type="continuationSeparator" w:id="0">
    <w:p w:rsidR="00F717DF" w:rsidRDefault="00F717DF" w:rsidP="002F4B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288E" w:rsidRDefault="00F8288E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288E" w:rsidRDefault="00F8288E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288E" w:rsidRDefault="00F8288E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601E9"/>
    <w:multiLevelType w:val="hybridMultilevel"/>
    <w:tmpl w:val="E2902A62"/>
    <w:lvl w:ilvl="0" w:tplc="435CB4A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101B3C"/>
    <w:multiLevelType w:val="hybridMultilevel"/>
    <w:tmpl w:val="AA9461EA"/>
    <w:lvl w:ilvl="0" w:tplc="EDF8EAD6">
      <w:start w:val="1"/>
      <w:numFmt w:val="decimal"/>
      <w:lvlText w:val="%1."/>
      <w:lvlJc w:val="left"/>
      <w:pPr>
        <w:ind w:left="720" w:hanging="360"/>
      </w:pPr>
      <w:rPr>
        <w:b/>
        <w:i w:val="0"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87663D"/>
    <w:multiLevelType w:val="hybridMultilevel"/>
    <w:tmpl w:val="14E27020"/>
    <w:lvl w:ilvl="0" w:tplc="0419000D">
      <w:start w:val="1"/>
      <w:numFmt w:val="bullet"/>
      <w:lvlText w:val=""/>
      <w:lvlJc w:val="left"/>
      <w:pPr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E600F3B"/>
    <w:multiLevelType w:val="hybridMultilevel"/>
    <w:tmpl w:val="993AACDC"/>
    <w:lvl w:ilvl="0" w:tplc="F102653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A709C5"/>
    <w:multiLevelType w:val="hybridMultilevel"/>
    <w:tmpl w:val="6ADC182E"/>
    <w:lvl w:ilvl="0" w:tplc="247AE370">
      <w:start w:val="6"/>
      <w:numFmt w:val="decimal"/>
      <w:lvlText w:val="%1."/>
      <w:lvlJc w:val="left"/>
      <w:pPr>
        <w:ind w:left="72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60351E"/>
    <w:multiLevelType w:val="hybridMultilevel"/>
    <w:tmpl w:val="51ACC3A4"/>
    <w:lvl w:ilvl="0" w:tplc="18F243F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0F66DCF"/>
    <w:multiLevelType w:val="hybridMultilevel"/>
    <w:tmpl w:val="216A3208"/>
    <w:lvl w:ilvl="0" w:tplc="B25C1B90">
      <w:start w:val="1"/>
      <w:numFmt w:val="decimal"/>
      <w:lvlText w:val="%1."/>
      <w:lvlJc w:val="left"/>
      <w:pPr>
        <w:ind w:left="720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DDE07A0"/>
    <w:multiLevelType w:val="hybridMultilevel"/>
    <w:tmpl w:val="55225326"/>
    <w:lvl w:ilvl="0" w:tplc="49BAF808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427C47"/>
    <w:multiLevelType w:val="hybridMultilevel"/>
    <w:tmpl w:val="6C427FC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D427C07"/>
    <w:multiLevelType w:val="hybridMultilevel"/>
    <w:tmpl w:val="A126966A"/>
    <w:lvl w:ilvl="0" w:tplc="D8223A06">
      <w:start w:val="1"/>
      <w:numFmt w:val="decimal"/>
      <w:lvlText w:val="%1."/>
      <w:lvlJc w:val="left"/>
      <w:pPr>
        <w:ind w:left="720" w:hanging="360"/>
      </w:pPr>
      <w:rPr>
        <w:b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2F10F07"/>
    <w:multiLevelType w:val="hybridMultilevel"/>
    <w:tmpl w:val="44D02FB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28E7899"/>
    <w:multiLevelType w:val="hybridMultilevel"/>
    <w:tmpl w:val="89F0359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83444DB"/>
    <w:multiLevelType w:val="hybridMultilevel"/>
    <w:tmpl w:val="F0E043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</w:num>
  <w:num w:numId="10">
    <w:abstractNumId w:val="0"/>
  </w:num>
  <w:num w:numId="11">
    <w:abstractNumId w:val="2"/>
  </w:num>
  <w:num w:numId="12">
    <w:abstractNumId w:val="8"/>
  </w:num>
  <w:num w:numId="13">
    <w:abstractNumId w:val="11"/>
  </w:num>
  <w:num w:numId="1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428F"/>
    <w:rsid w:val="00064AA3"/>
    <w:rsid w:val="00211515"/>
    <w:rsid w:val="002F4B74"/>
    <w:rsid w:val="0046449D"/>
    <w:rsid w:val="00474064"/>
    <w:rsid w:val="00556219"/>
    <w:rsid w:val="007C502C"/>
    <w:rsid w:val="007E2A24"/>
    <w:rsid w:val="00945BC0"/>
    <w:rsid w:val="009E03E9"/>
    <w:rsid w:val="00AA428F"/>
    <w:rsid w:val="00BE202A"/>
    <w:rsid w:val="00D2252A"/>
    <w:rsid w:val="00E553A9"/>
    <w:rsid w:val="00F40561"/>
    <w:rsid w:val="00F717DF"/>
    <w:rsid w:val="00F82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A428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A42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A428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2F4B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F4B74"/>
  </w:style>
  <w:style w:type="paragraph" w:styleId="a8">
    <w:name w:val="footer"/>
    <w:basedOn w:val="a"/>
    <w:link w:val="a9"/>
    <w:uiPriority w:val="99"/>
    <w:unhideWhenUsed/>
    <w:rsid w:val="002F4B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F4B74"/>
  </w:style>
  <w:style w:type="paragraph" w:customStyle="1" w:styleId="Default">
    <w:name w:val="Default"/>
    <w:rsid w:val="007C502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Normal (Web)"/>
    <w:basedOn w:val="a"/>
    <w:uiPriority w:val="99"/>
    <w:semiHidden/>
    <w:unhideWhenUsed/>
    <w:rsid w:val="00E553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E553A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A428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A42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A428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2F4B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F4B74"/>
  </w:style>
  <w:style w:type="paragraph" w:styleId="a8">
    <w:name w:val="footer"/>
    <w:basedOn w:val="a"/>
    <w:link w:val="a9"/>
    <w:uiPriority w:val="99"/>
    <w:unhideWhenUsed/>
    <w:rsid w:val="002F4B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F4B74"/>
  </w:style>
  <w:style w:type="paragraph" w:customStyle="1" w:styleId="Default">
    <w:name w:val="Default"/>
    <w:rsid w:val="007C502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Normal (Web)"/>
    <w:basedOn w:val="a"/>
    <w:uiPriority w:val="99"/>
    <w:semiHidden/>
    <w:unhideWhenUsed/>
    <w:rsid w:val="00E553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E553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94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2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12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9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9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17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0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97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3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1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image" Target="media/image15.png"/><Relationship Id="rId39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oleObject" Target="embeddings/oleObject3.bin"/><Relationship Id="rId25" Type="http://schemas.openxmlformats.org/officeDocument/2006/relationships/image" Target="media/image14.png"/><Relationship Id="rId33" Type="http://schemas.openxmlformats.org/officeDocument/2006/relationships/header" Target="header3.xml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footer" Target="footer2.xml"/><Relationship Id="rId37" Type="http://schemas.openxmlformats.org/officeDocument/2006/relationships/image" Target="media/image19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hyperlink" Target="http://ege-ok.ru/wp-content/uploads/2012/03/fr31.jpg" TargetMode="External"/><Relationship Id="rId10" Type="http://schemas.openxmlformats.org/officeDocument/2006/relationships/image" Target="media/image3.png"/><Relationship Id="rId19" Type="http://schemas.openxmlformats.org/officeDocument/2006/relationships/oleObject" Target="embeddings/oleObject4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w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eader" Target="header2.xml"/><Relationship Id="rId35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6</Pages>
  <Words>341</Words>
  <Characters>194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acher</dc:creator>
  <cp:lastModifiedBy>teacher</cp:lastModifiedBy>
  <cp:revision>10</cp:revision>
  <dcterms:created xsi:type="dcterms:W3CDTF">2014-03-20T11:10:00Z</dcterms:created>
  <dcterms:modified xsi:type="dcterms:W3CDTF">2014-04-07T03:04:00Z</dcterms:modified>
</cp:coreProperties>
</file>